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4B52FE">
        <w:rPr>
          <w:rFonts w:ascii="Courier New" w:hAnsi="Courier New" w:cs="Courier New"/>
          <w:sz w:val="20"/>
          <w:szCs w:val="20"/>
        </w:rPr>
        <w:t>7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12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17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4B52FE">
        <w:rPr>
          <w:rFonts w:ascii="Courier New" w:hAnsi="Courier New" w:cs="Courier New"/>
          <w:snapToGrid w:val="0"/>
          <w:color w:val="000000"/>
          <w:sz w:val="20"/>
          <w:szCs w:val="20"/>
        </w:rPr>
        <w:t>11/21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Pr="003A3E7D">
        <w:rPr>
          <w:rFonts w:cs="Courier New"/>
          <w:b/>
        </w:rPr>
        <w:t>Flowchart</w:t>
      </w:r>
    </w:p>
    <w:p w:rsidR="00DD4230" w:rsidRPr="003B3438" w:rsidRDefault="002A5A7C" w:rsidP="003B3438">
      <w:pPr>
        <w:autoSpaceDE w:val="0"/>
        <w:autoSpaceDN w:val="0"/>
        <w:adjustRightInd w:val="0"/>
        <w:spacing w:after="0" w:line="240" w:lineRule="auto"/>
      </w:pPr>
      <w:r>
        <w:object w:dxaOrig="10471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25pt;height:461.25pt" o:ole="">
            <v:imagedata r:id="rId8" o:title=""/>
          </v:shape>
          <o:OLEObject Type="Embed" ProgID="Visio.Drawing.15" ShapeID="_x0000_i1033" DrawAspect="Content" ObjectID="_1635514933" r:id="rId9"/>
        </w:object>
      </w:r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7.cp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1/12/2019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17/2019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1/21/2019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menu-driven program allows the user to compare their desktop or lap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compute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o an Apple desktop or laptop computer. The manufacturer, model, an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re compared for desktops, and the manufacturer, model, and weight are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compared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for laptops.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ter (d) or (D) to compare desktops, or (l) or (L) to compare laptops.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(h)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o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(H) prints the help menu. (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q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or (Q) to quit.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utput is aligned to the default Windows 7 terminal size, 80x25.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base class Computer declaration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nufacturer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odel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rived class Desktop declaration, inherits Comput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ear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rived class Laptop declaration, inherits Comput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weight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fault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;      </w:t>
      </w:r>
      <w:r>
        <w:rPr>
          <w:rFonts w:ascii="Consolas" w:hAnsi="Consolas" w:cs="Consolas"/>
          <w:color w:val="008000"/>
          <w:sz w:val="19"/>
          <w:szCs w:val="19"/>
        </w:rPr>
        <w:t>//overloaded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~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);           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  <w:bookmarkStart w:id="0" w:name="_GoBack"/>
      <w:bookmarkEnd w:id="0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ain creates instances of Desktop and Laptop with default values, an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handles menu operations. The default computers are then sent to eith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)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 upon menu request.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variable set by user to call the desired operation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strings for menu handling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ader = </w:t>
      </w:r>
      <w:r>
        <w:rPr>
          <w:rFonts w:ascii="Consolas" w:hAnsi="Consolas" w:cs="Consolas"/>
          <w:color w:val="A31515"/>
          <w:sz w:val="19"/>
          <w:szCs w:val="19"/>
        </w:rPr>
        <w:t>"This program allows you to visually compare stats for 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you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computer again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Appl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product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enu = </w:t>
      </w:r>
      <w:r>
        <w:rPr>
          <w:rFonts w:ascii="Consolas" w:hAnsi="Consolas" w:cs="Consolas"/>
          <w:color w:val="A31515"/>
          <w:sz w:val="19"/>
          <w:szCs w:val="19"/>
        </w:rPr>
        <w:t>"\n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el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Deskto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Lapto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Qu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rompt = </w:t>
      </w:r>
      <w:r>
        <w:rPr>
          <w:rFonts w:ascii="Consolas" w:hAnsi="Consolas" w:cs="Consolas"/>
          <w:color w:val="A31515"/>
          <w:sz w:val="19"/>
          <w:szCs w:val="19"/>
        </w:rPr>
        <w:t>"Please enter the initial of your desired operation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Invalid selection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default computers are created with default constructor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1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1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header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loop runs until 'q' or 'Q' is selec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prints menu and asks user for menu selection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enu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prompt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menu selection is evalua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op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help has been selec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sktop has been selec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d'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D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D1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laptop has been selec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l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L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L1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quit program has been selected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       </w:t>
      </w:r>
      <w:r>
        <w:rPr>
          <w:rFonts w:ascii="Consolas" w:hAnsi="Consolas" w:cs="Consolas"/>
          <w:color w:val="008000"/>
          <w:sz w:val="19"/>
          <w:szCs w:val="19"/>
        </w:rPr>
        <w:t>//exits program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invalid menu selection, menu repeat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Computer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Computer constructor, sets manufacturer and model to parameter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mputer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uter 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Computer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hat sets computer manufactur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nufactur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that sets computer model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manufacturer and model of Comput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anufacture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model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Desktop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Desktop constructor, allows user to set custom manufacturer,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del, and yea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sk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sktop 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Desktop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, sets Desktop yea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manufacturer, model, and year of Desk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lastRenderedPageBreak/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manufacturer and model using inherited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</w:t>
      </w:r>
      <w:proofErr w:type="gram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yea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year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edition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default Laptop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.0f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overloaded Laptop constructor, allows user to set custom manufacturer,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del, and weigh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aptop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 xml:space="preserve">) : </w:t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m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Laptop de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:~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Laptop(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Laptop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, sets weigh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weigh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</w:rPr>
        <w:t>w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ccess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 - prints Laptop manufacturer, model, and weigh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isplay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manufacturer and model using inherited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</w:t>
      </w:r>
      <w:proofErr w:type="gram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Computer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isplayCompu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weigh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fixed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1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weigh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lbs.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 = </w:t>
      </w:r>
      <w:r>
        <w:rPr>
          <w:rFonts w:ascii="Consolas" w:hAnsi="Consolas" w:cs="Consolas"/>
          <w:color w:val="A31515"/>
          <w:sz w:val="19"/>
          <w:szCs w:val="19"/>
        </w:rPr>
        <w:t>"This program helps the user visually compare their 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comput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o the late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computer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y Apple.\n\n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Entering 'd'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or 'D' will allow the user to compare desktops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 "</w:t>
      </w:r>
      <w:proofErr w:type="gram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subsequentl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e asked to enter the manufacturer and 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name, as well as the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ode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year 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.\n\n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 xml:space="preserve">"Entering 'l' or 'L' will allow the user to compare laptops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 "</w:t>
      </w:r>
      <w:proofErr w:type="gramEnd"/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user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subsequently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be asked to enter the manufacturer and 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name, as well as the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odel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weight (float).\n\n"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Entering 'q' or 'Q' will quit the program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help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reates Desktop using default constructor, and assigns hardcoded valu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for the user to compare their Desktop agains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fault Desktop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set D to 2019 Apple Mac Pro using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ppl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Mac Pro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.set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2019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reates Laptop using default constructor, and assigns hardcoded valu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for the user to compare their Laptop against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fault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default Lap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set L to Apple MacBook Pro weighing 4.0lbs using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utat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unction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Manufactur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Apple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MacBook Pro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.setW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4.0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L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ompts user for values to create a custom desk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values for custom Desk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.ign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clear input buff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user set custom Desktop valu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manufacture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ma);   </w:t>
      </w:r>
      <w:r>
        <w:rPr>
          <w:rFonts w:ascii="Consolas" w:hAnsi="Consolas" w:cs="Consolas"/>
          <w:color w:val="008000"/>
          <w:sz w:val="19"/>
          <w:szCs w:val="19"/>
        </w:rPr>
        <w:t>//include potential spac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model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r>
        <w:rPr>
          <w:rFonts w:ascii="Consolas" w:hAnsi="Consolas" w:cs="Consolas"/>
          <w:color w:val="008000"/>
          <w:sz w:val="19"/>
          <w:szCs w:val="19"/>
        </w:rPr>
        <w:t>//include potential spac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desktop yea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y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(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y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ompts user for values to create a custom laptop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w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.ign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clear input buffe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user set custom Laptop valu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manufacturer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ma);   </w:t>
      </w:r>
      <w:r>
        <w:rPr>
          <w:rFonts w:ascii="Consolas" w:hAnsi="Consolas" w:cs="Consolas"/>
          <w:color w:val="008000"/>
          <w:sz w:val="19"/>
          <w:szCs w:val="19"/>
        </w:rPr>
        <w:t>//include potential spac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model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r>
        <w:rPr>
          <w:rFonts w:ascii="Consolas" w:hAnsi="Consolas" w:cs="Consolas"/>
          <w:color w:val="008000"/>
          <w:sz w:val="19"/>
          <w:szCs w:val="19"/>
        </w:rPr>
        <w:t>//include potential spaces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Please enter laptop weight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w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(ma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w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values for default and custom desktops, allowing us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visually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are them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Desk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custom Desktop D2 is created with overloaded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Desktop</w:t>
      </w:r>
      <w:r>
        <w:rPr>
          <w:rFonts w:ascii="Consolas" w:hAnsi="Consolas" w:cs="Consolas"/>
          <w:color w:val="000000"/>
          <w:sz w:val="19"/>
          <w:szCs w:val="19"/>
        </w:rPr>
        <w:t xml:space="preserve"> D2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Desk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D1</w:t>
      </w:r>
      <w:r>
        <w:rPr>
          <w:rFonts w:ascii="Consolas" w:hAnsi="Consolas" w:cs="Consolas"/>
          <w:color w:val="000000"/>
          <w:sz w:val="19"/>
          <w:szCs w:val="19"/>
        </w:rPr>
        <w:t>.display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v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2.displayDesk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the user to press a key before continuing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values for default and custom desktops, allowing user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visually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compare them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mpareLaptop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custom Laptop L2 is created with overloaded constructor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Laptop</w:t>
      </w:r>
      <w:r>
        <w:rPr>
          <w:rFonts w:ascii="Consolas" w:hAnsi="Consolas" w:cs="Consolas"/>
          <w:color w:val="000000"/>
          <w:sz w:val="19"/>
          <w:szCs w:val="19"/>
        </w:rPr>
        <w:t xml:space="preserve"> L2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ustomLapto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</w:rPr>
        <w:t>L1</w:t>
      </w:r>
      <w:r>
        <w:rPr>
          <w:rFonts w:ascii="Consolas" w:hAnsi="Consolas" w:cs="Consolas"/>
          <w:color w:val="000000"/>
          <w:sz w:val="19"/>
          <w:szCs w:val="19"/>
        </w:rPr>
        <w:t>.display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vs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2.displayLapto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the user to press a key before continuing</w:t>
      </w:r>
    </w:p>
    <w:p w:rsidR="005006FB" w:rsidRDefault="005006FB" w:rsidP="005006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006FB" w:rsidRDefault="005006FB" w:rsidP="005006F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06FB" w:rsidRDefault="005006F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CA3FA5" w:rsidRDefault="00CA3FA5" w:rsidP="005006FB">
      <w:pPr>
        <w:rPr>
          <w:b/>
          <w:bCs/>
        </w:rPr>
      </w:pP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t>Sample Runs</w:t>
      </w:r>
    </w:p>
    <w:p w:rsidR="00436E78" w:rsidRPr="00436E78" w:rsidRDefault="003B343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3B3438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436E78" w:rsidRPr="00436E78">
        <w:rPr>
          <w:rFonts w:ascii="Consolas" w:hAnsi="Consolas" w:cs="Consolas"/>
          <w:color w:val="008000"/>
          <w:sz w:val="19"/>
          <w:szCs w:val="19"/>
        </w:rPr>
        <w:t>This program allows you to visually compare stats for your computer against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Apple products.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 xml:space="preserve">                Help            Desktop         Laptop          Quit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the initial of your desired operation: d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manufacturer: Dell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model: New Inspiron 24 5000 All-in-One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lease enter desktop year: 2019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Apple Mac Pro (2019 edition)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436E78">
        <w:rPr>
          <w:rFonts w:ascii="Consolas" w:hAnsi="Consolas" w:cs="Consolas"/>
          <w:color w:val="008000"/>
          <w:sz w:val="19"/>
          <w:szCs w:val="19"/>
        </w:rPr>
        <w:t>vs</w:t>
      </w:r>
      <w:proofErr w:type="gramEnd"/>
      <w:r w:rsidRPr="00436E78">
        <w:rPr>
          <w:rFonts w:ascii="Consolas" w:hAnsi="Consolas" w:cs="Consolas"/>
          <w:color w:val="008000"/>
          <w:sz w:val="19"/>
          <w:szCs w:val="19"/>
        </w:rPr>
        <w:t>.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Dell New Inspiron 24 5000 All-in-One (2019 edition)</w:t>
      </w:r>
    </w:p>
    <w:p w:rsidR="00436E78" w:rsidRP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  <w:r w:rsidRPr="00436E78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p w:rsid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Default="00436E78" w:rsidP="00436E78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This program allows you to visually compare stats for your computer against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Apple products.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 xml:space="preserve">                Help            Desktop         Laptop          Quit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the initial of your desired operation: l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manufacturer: Dell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model: New XPS 15 7590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lease enter laptop weight in pounds: 4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Apple MacBook Pro (4.0 lbs.)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5006FB">
        <w:rPr>
          <w:rFonts w:ascii="Consolas" w:hAnsi="Consolas" w:cs="Consolas"/>
          <w:color w:val="008000"/>
          <w:sz w:val="19"/>
          <w:szCs w:val="19"/>
        </w:rPr>
        <w:lastRenderedPageBreak/>
        <w:t>vs</w:t>
      </w:r>
      <w:proofErr w:type="gramEnd"/>
      <w:r w:rsidRPr="005006FB">
        <w:rPr>
          <w:rFonts w:ascii="Consolas" w:hAnsi="Consolas" w:cs="Consolas"/>
          <w:color w:val="008000"/>
          <w:sz w:val="19"/>
          <w:szCs w:val="19"/>
        </w:rPr>
        <w:t>.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Dell New XPS 15 7590 (4.0 lbs.)</w:t>
      </w:r>
    </w:p>
    <w:p w:rsidR="005006FB" w:rsidRPr="005006FB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</w:p>
    <w:p w:rsidR="00436E78" w:rsidRPr="003B3438" w:rsidRDefault="005006FB" w:rsidP="005006FB">
      <w:pPr>
        <w:rPr>
          <w:rFonts w:ascii="Consolas" w:hAnsi="Consolas" w:cs="Consolas"/>
          <w:color w:val="008000"/>
          <w:sz w:val="19"/>
          <w:szCs w:val="19"/>
        </w:rPr>
      </w:pPr>
      <w:r w:rsidRPr="005006FB">
        <w:rPr>
          <w:rFonts w:ascii="Consolas" w:hAnsi="Consolas" w:cs="Consolas"/>
          <w:color w:val="008000"/>
          <w:sz w:val="19"/>
          <w:szCs w:val="19"/>
        </w:rPr>
        <w:t>Press any key to continue . . .</w:t>
      </w:r>
    </w:p>
    <w:sectPr w:rsidR="00436E78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5D5C" w:rsidRDefault="00135D5C" w:rsidP="00913CF1">
      <w:pPr>
        <w:spacing w:after="0" w:line="240" w:lineRule="auto"/>
      </w:pPr>
      <w:r>
        <w:separator/>
      </w:r>
    </w:p>
  </w:endnote>
  <w:endnote w:type="continuationSeparator" w:id="0">
    <w:p w:rsidR="00135D5C" w:rsidRDefault="00135D5C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06FB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5D5C" w:rsidRDefault="00135D5C" w:rsidP="00913CF1">
      <w:pPr>
        <w:spacing w:after="0" w:line="240" w:lineRule="auto"/>
      </w:pPr>
      <w:r>
        <w:separator/>
      </w:r>
    </w:p>
  </w:footnote>
  <w:footnote w:type="continuationSeparator" w:id="0">
    <w:p w:rsidR="00135D5C" w:rsidRDefault="00135D5C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7F4E"/>
    <w:rsid w:val="00074052"/>
    <w:rsid w:val="000863F7"/>
    <w:rsid w:val="001143FB"/>
    <w:rsid w:val="00135D5C"/>
    <w:rsid w:val="001367FE"/>
    <w:rsid w:val="00140035"/>
    <w:rsid w:val="00163FA4"/>
    <w:rsid w:val="001642AF"/>
    <w:rsid w:val="00165A86"/>
    <w:rsid w:val="001A4439"/>
    <w:rsid w:val="001B5E99"/>
    <w:rsid w:val="002173BB"/>
    <w:rsid w:val="0024421A"/>
    <w:rsid w:val="002825EB"/>
    <w:rsid w:val="002A5A7C"/>
    <w:rsid w:val="002F31A4"/>
    <w:rsid w:val="0033764E"/>
    <w:rsid w:val="00341DA8"/>
    <w:rsid w:val="00365844"/>
    <w:rsid w:val="00387890"/>
    <w:rsid w:val="0039393E"/>
    <w:rsid w:val="003A3E7D"/>
    <w:rsid w:val="003B3438"/>
    <w:rsid w:val="0043611A"/>
    <w:rsid w:val="00436E78"/>
    <w:rsid w:val="00441035"/>
    <w:rsid w:val="0046540E"/>
    <w:rsid w:val="00467927"/>
    <w:rsid w:val="0048488A"/>
    <w:rsid w:val="004B52FE"/>
    <w:rsid w:val="004E3A61"/>
    <w:rsid w:val="004F4092"/>
    <w:rsid w:val="005006FB"/>
    <w:rsid w:val="00502119"/>
    <w:rsid w:val="005330E7"/>
    <w:rsid w:val="00573490"/>
    <w:rsid w:val="00577287"/>
    <w:rsid w:val="005A5CC5"/>
    <w:rsid w:val="005B3F98"/>
    <w:rsid w:val="005C1C20"/>
    <w:rsid w:val="0061230F"/>
    <w:rsid w:val="00693F02"/>
    <w:rsid w:val="00751CD2"/>
    <w:rsid w:val="007656BC"/>
    <w:rsid w:val="007B492B"/>
    <w:rsid w:val="008B53F0"/>
    <w:rsid w:val="00913884"/>
    <w:rsid w:val="00913CF1"/>
    <w:rsid w:val="00942359"/>
    <w:rsid w:val="009B2295"/>
    <w:rsid w:val="009E54A8"/>
    <w:rsid w:val="00A43F75"/>
    <w:rsid w:val="00AD594D"/>
    <w:rsid w:val="00AE0D14"/>
    <w:rsid w:val="00AF0CBA"/>
    <w:rsid w:val="00AF504C"/>
    <w:rsid w:val="00AF6C21"/>
    <w:rsid w:val="00B74867"/>
    <w:rsid w:val="00C2517D"/>
    <w:rsid w:val="00C647BB"/>
    <w:rsid w:val="00C70A6D"/>
    <w:rsid w:val="00C8308E"/>
    <w:rsid w:val="00CA3FA5"/>
    <w:rsid w:val="00D0533C"/>
    <w:rsid w:val="00D14512"/>
    <w:rsid w:val="00D16147"/>
    <w:rsid w:val="00D37F38"/>
    <w:rsid w:val="00D5009F"/>
    <w:rsid w:val="00D50177"/>
    <w:rsid w:val="00D92DB0"/>
    <w:rsid w:val="00DC7A62"/>
    <w:rsid w:val="00DD30FF"/>
    <w:rsid w:val="00DD4230"/>
    <w:rsid w:val="00DE0353"/>
    <w:rsid w:val="00E1759E"/>
    <w:rsid w:val="00EE7329"/>
    <w:rsid w:val="00F0702E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74C264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9E8A67-CDFC-4DE9-895E-CB473E3C6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2</Pages>
  <Words>1543</Words>
  <Characters>8801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bsu</cp:lastModifiedBy>
  <cp:revision>4</cp:revision>
  <dcterms:created xsi:type="dcterms:W3CDTF">2019-11-17T20:34:00Z</dcterms:created>
  <dcterms:modified xsi:type="dcterms:W3CDTF">2019-11-17T22:55:00Z</dcterms:modified>
</cp:coreProperties>
</file>